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AF75E5" w:rsidRDefault="000656A7" w:rsidP="00ED55AE">
      <w:pPr>
        <w:jc w:val="center"/>
        <w:rPr>
          <w:b/>
          <w:sz w:val="40"/>
          <w:szCs w:val="40"/>
        </w:rPr>
      </w:pPr>
      <w:r>
        <w:object w:dxaOrig="11955" w:dyaOrig="221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8.75pt;height:647.25pt" o:ole="">
            <v:imagedata r:id="rId8" o:title=""/>
          </v:shape>
          <o:OLEObject Type="Embed" ProgID="Visio.Drawing.15" ShapeID="_x0000_i1025" DrawAspect="Content" ObjectID="_1664090976" r:id="rId9"/>
        </w:object>
      </w:r>
    </w:p>
    <w:p w:rsidR="00ED55AE" w:rsidRDefault="00854096" w:rsidP="00ED55AE">
      <w:pPr>
        <w:jc w:val="center"/>
        <w:rPr>
          <w:b/>
          <w:sz w:val="40"/>
          <w:szCs w:val="40"/>
        </w:rPr>
      </w:pPr>
      <w:r>
        <w:rPr>
          <w:b/>
          <w:sz w:val="40"/>
          <w:szCs w:val="40"/>
        </w:rPr>
        <w:lastRenderedPageBreak/>
        <w:t>2020</w:t>
      </w:r>
      <w:r w:rsidR="00ED55AE">
        <w:rPr>
          <w:b/>
          <w:sz w:val="40"/>
          <w:szCs w:val="40"/>
        </w:rPr>
        <w:t xml:space="preserve"> Post 5</w:t>
      </w:r>
    </w:p>
    <w:p w:rsidR="00ED55AE" w:rsidRPr="00ED55AE" w:rsidRDefault="00ED55AE" w:rsidP="00ED55AE">
      <w:pPr>
        <w:jc w:val="center"/>
        <w:rPr>
          <w:b/>
          <w:sz w:val="40"/>
          <w:szCs w:val="40"/>
        </w:rPr>
      </w:pPr>
      <w:r>
        <w:rPr>
          <w:b/>
          <w:sz w:val="40"/>
          <w:szCs w:val="40"/>
        </w:rPr>
        <w:t>Day 1 Statement</w:t>
      </w:r>
    </w:p>
    <w:p w:rsidR="00742871" w:rsidRPr="00ED55AE" w:rsidRDefault="00742871" w:rsidP="00742871">
      <w:pPr>
        <w:jc w:val="center"/>
        <w:rPr>
          <w:b/>
          <w:sz w:val="36"/>
          <w:szCs w:val="36"/>
        </w:rPr>
      </w:pPr>
    </w:p>
    <w:p w:rsidR="00E50645" w:rsidRDefault="008C5A61" w:rsidP="00742871">
      <w:pPr>
        <w:rPr>
          <w:b/>
          <w:sz w:val="32"/>
          <w:szCs w:val="32"/>
        </w:rPr>
      </w:pPr>
      <w:r>
        <w:rPr>
          <w:b/>
          <w:sz w:val="32"/>
          <w:szCs w:val="32"/>
        </w:rPr>
        <w:t xml:space="preserve">Early this morning at </w:t>
      </w:r>
      <w:r w:rsidR="00BD32DA">
        <w:rPr>
          <w:b/>
          <w:sz w:val="32"/>
          <w:szCs w:val="32"/>
        </w:rPr>
        <w:t xml:space="preserve">the </w:t>
      </w:r>
      <w:r>
        <w:rPr>
          <w:b/>
          <w:sz w:val="32"/>
          <w:szCs w:val="32"/>
        </w:rPr>
        <w:t>Blue Mount #3 mine,</w:t>
      </w:r>
      <w:r w:rsidR="00747CAA">
        <w:rPr>
          <w:b/>
          <w:sz w:val="32"/>
          <w:szCs w:val="32"/>
        </w:rPr>
        <w:t xml:space="preserve"> a five</w:t>
      </w:r>
      <w:r w:rsidR="00AD1B35">
        <w:rPr>
          <w:b/>
          <w:sz w:val="32"/>
          <w:szCs w:val="32"/>
        </w:rPr>
        <w:t xml:space="preserve"> man</w:t>
      </w:r>
      <w:r w:rsidR="00926E8B">
        <w:rPr>
          <w:b/>
          <w:sz w:val="32"/>
          <w:szCs w:val="32"/>
        </w:rPr>
        <w:t xml:space="preserve"> crew was sent </w:t>
      </w:r>
      <w:r>
        <w:rPr>
          <w:b/>
          <w:sz w:val="32"/>
          <w:szCs w:val="32"/>
        </w:rPr>
        <w:t>to the three entry section</w:t>
      </w:r>
      <w:r w:rsidR="00854096">
        <w:rPr>
          <w:b/>
          <w:sz w:val="32"/>
          <w:szCs w:val="32"/>
        </w:rPr>
        <w:t xml:space="preserve"> to finish the work started with </w:t>
      </w:r>
      <w:r w:rsidR="00AD1B35">
        <w:rPr>
          <w:b/>
          <w:sz w:val="32"/>
          <w:szCs w:val="32"/>
        </w:rPr>
        <w:t xml:space="preserve">the </w:t>
      </w:r>
      <w:r w:rsidR="002622D1">
        <w:rPr>
          <w:b/>
          <w:sz w:val="32"/>
          <w:szCs w:val="32"/>
        </w:rPr>
        <w:t>connecting</w:t>
      </w:r>
      <w:r w:rsidR="00854096">
        <w:rPr>
          <w:b/>
          <w:sz w:val="32"/>
          <w:szCs w:val="32"/>
        </w:rPr>
        <w:t xml:space="preserve"> o</w:t>
      </w:r>
      <w:r w:rsidR="002622D1">
        <w:rPr>
          <w:b/>
          <w:sz w:val="32"/>
          <w:szCs w:val="32"/>
        </w:rPr>
        <w:t>f this mine</w:t>
      </w:r>
      <w:r>
        <w:rPr>
          <w:b/>
          <w:sz w:val="32"/>
          <w:szCs w:val="32"/>
        </w:rPr>
        <w:t xml:space="preserve"> into the Blue Mount #</w:t>
      </w:r>
      <w:r w:rsidR="00854096">
        <w:rPr>
          <w:b/>
          <w:sz w:val="32"/>
          <w:szCs w:val="32"/>
        </w:rPr>
        <w:t>4 mine</w:t>
      </w:r>
      <w:r w:rsidR="00AD1B35">
        <w:rPr>
          <w:b/>
          <w:sz w:val="32"/>
          <w:szCs w:val="32"/>
        </w:rPr>
        <w:t xml:space="preserve"> for ventilation purposes</w:t>
      </w:r>
      <w:r w:rsidR="00926E8B">
        <w:rPr>
          <w:b/>
          <w:sz w:val="32"/>
          <w:szCs w:val="32"/>
        </w:rPr>
        <w:t xml:space="preserve">. </w:t>
      </w:r>
      <w:r>
        <w:rPr>
          <w:b/>
          <w:sz w:val="32"/>
          <w:szCs w:val="32"/>
        </w:rPr>
        <w:t>About an hour ago, o</w:t>
      </w:r>
      <w:r w:rsidR="00926E8B">
        <w:rPr>
          <w:b/>
          <w:sz w:val="32"/>
          <w:szCs w:val="32"/>
        </w:rPr>
        <w:t>ne of the crew</w:t>
      </w:r>
      <w:r w:rsidR="001F6834">
        <w:rPr>
          <w:b/>
          <w:sz w:val="32"/>
          <w:szCs w:val="32"/>
        </w:rPr>
        <w:t xml:space="preserve"> members</w:t>
      </w:r>
      <w:r w:rsidR="00926E8B">
        <w:rPr>
          <w:b/>
          <w:sz w:val="32"/>
          <w:szCs w:val="32"/>
        </w:rPr>
        <w:t xml:space="preserve"> called out to dispatch</w:t>
      </w:r>
      <w:r>
        <w:rPr>
          <w:b/>
          <w:sz w:val="32"/>
          <w:szCs w:val="32"/>
        </w:rPr>
        <w:t xml:space="preserve"> </w:t>
      </w:r>
      <w:r w:rsidR="002526CF">
        <w:rPr>
          <w:b/>
          <w:sz w:val="32"/>
          <w:szCs w:val="32"/>
        </w:rPr>
        <w:t>and said</w:t>
      </w:r>
      <w:r w:rsidR="00AD1B35">
        <w:rPr>
          <w:b/>
          <w:sz w:val="32"/>
          <w:szCs w:val="32"/>
        </w:rPr>
        <w:t xml:space="preserve"> he heard what sounded like an explosion coming from inby his location</w:t>
      </w:r>
      <w:r w:rsidR="00017EC0">
        <w:rPr>
          <w:b/>
          <w:sz w:val="32"/>
          <w:szCs w:val="32"/>
        </w:rPr>
        <w:t xml:space="preserve"> on the section</w:t>
      </w:r>
      <w:r w:rsidR="00A33E5E" w:rsidRPr="00383686">
        <w:rPr>
          <w:b/>
          <w:sz w:val="32"/>
          <w:szCs w:val="32"/>
        </w:rPr>
        <w:t>. We</w:t>
      </w:r>
      <w:r w:rsidR="00AD1B35">
        <w:rPr>
          <w:b/>
          <w:sz w:val="32"/>
          <w:szCs w:val="32"/>
        </w:rPr>
        <w:t xml:space="preserve"> then lost phone communication with the crew member and</w:t>
      </w:r>
      <w:r w:rsidR="00A33E5E" w:rsidRPr="00383686">
        <w:rPr>
          <w:b/>
          <w:sz w:val="32"/>
          <w:szCs w:val="32"/>
        </w:rPr>
        <w:t xml:space="preserve"> have had no furt</w:t>
      </w:r>
      <w:r w:rsidR="003B2218">
        <w:rPr>
          <w:b/>
          <w:sz w:val="32"/>
          <w:szCs w:val="32"/>
        </w:rPr>
        <w:t>her contact wit</w:t>
      </w:r>
      <w:r w:rsidR="00AD1B35">
        <w:rPr>
          <w:b/>
          <w:sz w:val="32"/>
          <w:szCs w:val="32"/>
        </w:rPr>
        <w:t>h the miners</w:t>
      </w:r>
      <w:r w:rsidR="001F6834">
        <w:rPr>
          <w:b/>
          <w:sz w:val="32"/>
          <w:szCs w:val="32"/>
        </w:rPr>
        <w:t>.</w:t>
      </w:r>
      <w:r w:rsidR="00AD1B35">
        <w:rPr>
          <w:b/>
          <w:sz w:val="32"/>
          <w:szCs w:val="32"/>
        </w:rPr>
        <w:t xml:space="preserve"> </w:t>
      </w:r>
    </w:p>
    <w:p w:rsidR="00164B00" w:rsidRPr="00383686" w:rsidRDefault="008A4B4E" w:rsidP="00164B00">
      <w:pPr>
        <w:rPr>
          <w:b/>
          <w:sz w:val="32"/>
          <w:szCs w:val="32"/>
        </w:rPr>
      </w:pPr>
      <w:r>
        <w:rPr>
          <w:b/>
          <w:sz w:val="32"/>
          <w:szCs w:val="32"/>
        </w:rPr>
        <w:t>Our Blue Mount #3 rescue team</w:t>
      </w:r>
      <w:r w:rsidR="00D461E1">
        <w:rPr>
          <w:b/>
          <w:sz w:val="32"/>
          <w:szCs w:val="32"/>
        </w:rPr>
        <w:t xml:space="preserve"> has set up a fresh air base here in the first crosscut and are ready for you to relieve</w:t>
      </w:r>
      <w:r>
        <w:rPr>
          <w:b/>
          <w:sz w:val="32"/>
          <w:szCs w:val="32"/>
        </w:rPr>
        <w:t xml:space="preserve"> </w:t>
      </w:r>
      <w:r w:rsidR="00D461E1">
        <w:rPr>
          <w:b/>
          <w:sz w:val="32"/>
          <w:szCs w:val="32"/>
        </w:rPr>
        <w:t>them.</w:t>
      </w:r>
    </w:p>
    <w:p w:rsidR="00D461E1" w:rsidRDefault="00017EC0" w:rsidP="00742871">
      <w:pPr>
        <w:rPr>
          <w:b/>
          <w:sz w:val="32"/>
          <w:szCs w:val="32"/>
        </w:rPr>
      </w:pPr>
      <w:r>
        <w:rPr>
          <w:b/>
          <w:sz w:val="32"/>
          <w:szCs w:val="32"/>
        </w:rPr>
        <w:t>The Blue Mount</w:t>
      </w:r>
      <w:r w:rsidR="00AD1B35">
        <w:rPr>
          <w:b/>
          <w:sz w:val="32"/>
          <w:szCs w:val="32"/>
        </w:rPr>
        <w:t xml:space="preserve"> #4 rescue team has explore</w:t>
      </w:r>
      <w:r w:rsidR="004E0FEF">
        <w:rPr>
          <w:b/>
          <w:sz w:val="32"/>
          <w:szCs w:val="32"/>
        </w:rPr>
        <w:t xml:space="preserve"> from their mine</w:t>
      </w:r>
      <w:r w:rsidR="00AD1B35">
        <w:rPr>
          <w:b/>
          <w:sz w:val="32"/>
          <w:szCs w:val="32"/>
        </w:rPr>
        <w:t xml:space="preserve"> to the cut </w:t>
      </w:r>
      <w:r w:rsidR="004E0FEF">
        <w:rPr>
          <w:b/>
          <w:sz w:val="32"/>
          <w:szCs w:val="32"/>
        </w:rPr>
        <w:t>–</w:t>
      </w:r>
      <w:r w:rsidR="002622D1">
        <w:rPr>
          <w:b/>
          <w:sz w:val="32"/>
          <w:szCs w:val="32"/>
        </w:rPr>
        <w:t xml:space="preserve"> through</w:t>
      </w:r>
      <w:r w:rsidR="004E0FEF">
        <w:rPr>
          <w:b/>
          <w:sz w:val="32"/>
          <w:szCs w:val="32"/>
        </w:rPr>
        <w:t xml:space="preserve"> of </w:t>
      </w:r>
      <w:r w:rsidR="0068442C">
        <w:rPr>
          <w:b/>
          <w:sz w:val="32"/>
          <w:szCs w:val="32"/>
        </w:rPr>
        <w:t>this</w:t>
      </w:r>
      <w:r>
        <w:rPr>
          <w:b/>
          <w:sz w:val="32"/>
          <w:szCs w:val="32"/>
        </w:rPr>
        <w:t xml:space="preserve"> Blue Mount</w:t>
      </w:r>
      <w:r w:rsidR="004E0FEF">
        <w:rPr>
          <w:b/>
          <w:sz w:val="32"/>
          <w:szCs w:val="32"/>
        </w:rPr>
        <w:t xml:space="preserve"> #3 mine</w:t>
      </w:r>
      <w:r w:rsidR="00AD1B35">
        <w:rPr>
          <w:b/>
          <w:sz w:val="32"/>
          <w:szCs w:val="32"/>
        </w:rPr>
        <w:t xml:space="preserve"> and found all three entries block by </w:t>
      </w:r>
      <w:r w:rsidR="002A2C54">
        <w:rPr>
          <w:b/>
          <w:sz w:val="32"/>
          <w:szCs w:val="32"/>
        </w:rPr>
        <w:t xml:space="preserve">either unsafe roof or </w:t>
      </w:r>
      <w:r w:rsidR="00AD1B35">
        <w:rPr>
          <w:b/>
          <w:sz w:val="32"/>
          <w:szCs w:val="32"/>
        </w:rPr>
        <w:t>caved conditions</w:t>
      </w:r>
      <w:r w:rsidR="004E0FEF">
        <w:rPr>
          <w:b/>
          <w:sz w:val="32"/>
          <w:szCs w:val="32"/>
        </w:rPr>
        <w:t>. The</w:t>
      </w:r>
      <w:r>
        <w:rPr>
          <w:b/>
          <w:sz w:val="32"/>
          <w:szCs w:val="32"/>
        </w:rPr>
        <w:t xml:space="preserve"> Blue Mount</w:t>
      </w:r>
      <w:r w:rsidR="004E0FEF">
        <w:rPr>
          <w:b/>
          <w:sz w:val="32"/>
          <w:szCs w:val="32"/>
        </w:rPr>
        <w:t xml:space="preserve"> #4 mine has been explored</w:t>
      </w:r>
      <w:r w:rsidR="002A2C54">
        <w:rPr>
          <w:b/>
          <w:sz w:val="32"/>
          <w:szCs w:val="32"/>
        </w:rPr>
        <w:t xml:space="preserve"> thoroughly</w:t>
      </w:r>
      <w:r w:rsidR="004E0FEF">
        <w:rPr>
          <w:b/>
          <w:sz w:val="32"/>
          <w:szCs w:val="32"/>
        </w:rPr>
        <w:t xml:space="preserve"> and c</w:t>
      </w:r>
      <w:r w:rsidR="00D461E1">
        <w:rPr>
          <w:b/>
          <w:sz w:val="32"/>
          <w:szCs w:val="32"/>
        </w:rPr>
        <w:t>an be ventilated through</w:t>
      </w:r>
      <w:r w:rsidR="002A2C54">
        <w:rPr>
          <w:b/>
          <w:sz w:val="32"/>
          <w:szCs w:val="32"/>
        </w:rPr>
        <w:t xml:space="preserve"> if necessary.</w:t>
      </w:r>
    </w:p>
    <w:p w:rsidR="002622D1" w:rsidRDefault="002622D1" w:rsidP="002622D1">
      <w:pPr>
        <w:rPr>
          <w:b/>
          <w:sz w:val="32"/>
          <w:szCs w:val="32"/>
        </w:rPr>
      </w:pPr>
      <w:r w:rsidRPr="00383686">
        <w:rPr>
          <w:b/>
          <w:sz w:val="32"/>
          <w:szCs w:val="32"/>
        </w:rPr>
        <w:t>All authorities have been notified and a backup team is here.</w:t>
      </w:r>
      <w:r>
        <w:rPr>
          <w:b/>
          <w:sz w:val="32"/>
          <w:szCs w:val="32"/>
        </w:rPr>
        <w:t xml:space="preserve"> The mine </w:t>
      </w:r>
      <w:r w:rsidR="002A2C54">
        <w:rPr>
          <w:b/>
          <w:sz w:val="32"/>
          <w:szCs w:val="32"/>
        </w:rPr>
        <w:t>maps will show where</w:t>
      </w:r>
      <w:r>
        <w:rPr>
          <w:b/>
          <w:sz w:val="32"/>
          <w:szCs w:val="32"/>
        </w:rPr>
        <w:t xml:space="preserve"> the Blue Mount #4 </w:t>
      </w:r>
      <w:r w:rsidR="002A2C54">
        <w:rPr>
          <w:b/>
          <w:sz w:val="32"/>
          <w:szCs w:val="32"/>
        </w:rPr>
        <w:t>rescue team explored to before being stopped by</w:t>
      </w:r>
      <w:r w:rsidR="00CE269F">
        <w:rPr>
          <w:b/>
          <w:sz w:val="32"/>
          <w:szCs w:val="32"/>
        </w:rPr>
        <w:t xml:space="preserve"> the</w:t>
      </w:r>
      <w:r w:rsidR="002A2C54">
        <w:rPr>
          <w:b/>
          <w:sz w:val="32"/>
          <w:szCs w:val="32"/>
        </w:rPr>
        <w:t xml:space="preserve"> unsafe roof and caved conditions.</w:t>
      </w:r>
    </w:p>
    <w:p w:rsidR="002A2C54" w:rsidRDefault="002A2C54" w:rsidP="002622D1">
      <w:pPr>
        <w:rPr>
          <w:b/>
          <w:sz w:val="32"/>
          <w:szCs w:val="32"/>
        </w:rPr>
      </w:pPr>
      <w:r w:rsidRPr="00383686">
        <w:rPr>
          <w:b/>
          <w:sz w:val="32"/>
          <w:szCs w:val="32"/>
        </w:rPr>
        <w:t>Please be ca</w:t>
      </w:r>
      <w:r>
        <w:rPr>
          <w:b/>
          <w:sz w:val="32"/>
          <w:szCs w:val="32"/>
        </w:rPr>
        <w:t>reful during your exploration and thank y</w:t>
      </w:r>
      <w:r w:rsidRPr="00383686">
        <w:rPr>
          <w:b/>
          <w:sz w:val="32"/>
          <w:szCs w:val="32"/>
        </w:rPr>
        <w:t xml:space="preserve">ou for your help….    </w:t>
      </w:r>
    </w:p>
    <w:p w:rsidR="002622D1" w:rsidRDefault="002622D1" w:rsidP="00742871">
      <w:pPr>
        <w:rPr>
          <w:b/>
          <w:sz w:val="32"/>
          <w:szCs w:val="32"/>
        </w:rPr>
      </w:pPr>
    </w:p>
    <w:p w:rsidR="00E027BA" w:rsidRDefault="004E0FEF" w:rsidP="00742871">
      <w:pPr>
        <w:rPr>
          <w:b/>
          <w:sz w:val="32"/>
          <w:szCs w:val="32"/>
        </w:rPr>
      </w:pPr>
      <w:r>
        <w:rPr>
          <w:b/>
          <w:sz w:val="32"/>
          <w:szCs w:val="32"/>
        </w:rPr>
        <w:lastRenderedPageBreak/>
        <w:t xml:space="preserve">  </w:t>
      </w:r>
      <w:r w:rsidR="00BD774B">
        <w:rPr>
          <w:b/>
          <w:sz w:val="32"/>
          <w:szCs w:val="32"/>
        </w:rPr>
        <w:t xml:space="preserve">                                                                   </w:t>
      </w:r>
    </w:p>
    <w:p w:rsidR="004E0FEF" w:rsidRDefault="004E0FEF" w:rsidP="00742871">
      <w:pPr>
        <w:rPr>
          <w:b/>
          <w:sz w:val="32"/>
          <w:szCs w:val="32"/>
        </w:rPr>
      </w:pPr>
    </w:p>
    <w:p w:rsidR="00D5157A" w:rsidRPr="000F13C7" w:rsidRDefault="00A33E5E" w:rsidP="000F13C7">
      <w:pPr>
        <w:rPr>
          <w:b/>
          <w:sz w:val="32"/>
          <w:szCs w:val="32"/>
        </w:rPr>
      </w:pPr>
      <w:r w:rsidRPr="00383686">
        <w:rPr>
          <w:b/>
          <w:sz w:val="32"/>
          <w:szCs w:val="32"/>
        </w:rPr>
        <w:t xml:space="preserve"> </w:t>
      </w:r>
      <w:r w:rsidR="004476C1" w:rsidRPr="00383686">
        <w:rPr>
          <w:b/>
          <w:sz w:val="32"/>
          <w:szCs w:val="32"/>
        </w:rPr>
        <w:t xml:space="preserve">  </w:t>
      </w:r>
      <w:r w:rsidR="000F13C7">
        <w:rPr>
          <w:b/>
          <w:sz w:val="32"/>
          <w:szCs w:val="32"/>
        </w:rPr>
        <w:t xml:space="preserve">                                        </w:t>
      </w:r>
      <w:r w:rsidR="00DF3574" w:rsidRPr="00ED55AE">
        <w:rPr>
          <w:b/>
          <w:sz w:val="40"/>
          <w:szCs w:val="40"/>
        </w:rPr>
        <w:t>Team Instructions</w:t>
      </w:r>
    </w:p>
    <w:p w:rsidR="00945392" w:rsidRPr="005976F7" w:rsidRDefault="00DF3574" w:rsidP="005976F7">
      <w:pPr>
        <w:jc w:val="center"/>
      </w:pPr>
      <w:r>
        <w:t xml:space="preserve"> </w:t>
      </w:r>
    </w:p>
    <w:p w:rsidR="00DF3574" w:rsidRPr="00ED55AE" w:rsidRDefault="00DF3574" w:rsidP="00DF3574">
      <w:pPr>
        <w:pStyle w:val="ListParagraph"/>
        <w:rPr>
          <w:b/>
          <w:sz w:val="36"/>
          <w:szCs w:val="36"/>
        </w:rPr>
      </w:pPr>
      <w:r w:rsidRPr="00ED55AE">
        <w:rPr>
          <w:b/>
          <w:sz w:val="36"/>
          <w:szCs w:val="36"/>
        </w:rPr>
        <w:t xml:space="preserve"> </w:t>
      </w:r>
    </w:p>
    <w:p w:rsidR="008E7113" w:rsidRPr="005976F7" w:rsidRDefault="008955B8" w:rsidP="005976F7">
      <w:pPr>
        <w:pStyle w:val="ListParagraph"/>
        <w:numPr>
          <w:ilvl w:val="0"/>
          <w:numId w:val="1"/>
        </w:numPr>
        <w:rPr>
          <w:b/>
          <w:sz w:val="36"/>
          <w:szCs w:val="36"/>
        </w:rPr>
      </w:pPr>
      <w:r>
        <w:rPr>
          <w:b/>
          <w:sz w:val="36"/>
          <w:szCs w:val="36"/>
        </w:rPr>
        <w:t>The blowing</w:t>
      </w:r>
      <w:r w:rsidR="005976F7">
        <w:rPr>
          <w:b/>
          <w:sz w:val="36"/>
          <w:szCs w:val="36"/>
        </w:rPr>
        <w:t xml:space="preserve"> fan cannot be stopped, stalled or reversed</w:t>
      </w:r>
    </w:p>
    <w:p w:rsidR="003F7E73" w:rsidRPr="00ED55AE" w:rsidRDefault="003F7E73" w:rsidP="003F7E73">
      <w:pPr>
        <w:pStyle w:val="ListParagraph"/>
        <w:rPr>
          <w:b/>
          <w:sz w:val="36"/>
          <w:szCs w:val="36"/>
        </w:rPr>
      </w:pPr>
    </w:p>
    <w:p w:rsidR="003F7E73" w:rsidRDefault="00924B30" w:rsidP="00DF3574">
      <w:pPr>
        <w:pStyle w:val="ListParagraph"/>
        <w:numPr>
          <w:ilvl w:val="0"/>
          <w:numId w:val="1"/>
        </w:numPr>
        <w:rPr>
          <w:b/>
          <w:sz w:val="36"/>
          <w:szCs w:val="36"/>
        </w:rPr>
      </w:pPr>
      <w:r>
        <w:rPr>
          <w:b/>
          <w:sz w:val="36"/>
          <w:szCs w:val="36"/>
        </w:rPr>
        <w:t xml:space="preserve">Account for all missing miners and bring survivors to the fresh air base </w:t>
      </w:r>
    </w:p>
    <w:p w:rsidR="008955B8" w:rsidRPr="008955B8" w:rsidRDefault="008955B8" w:rsidP="008955B8">
      <w:pPr>
        <w:pStyle w:val="ListParagraph"/>
        <w:rPr>
          <w:b/>
          <w:sz w:val="36"/>
          <w:szCs w:val="36"/>
        </w:rPr>
      </w:pPr>
    </w:p>
    <w:p w:rsidR="008955B8" w:rsidRDefault="008955B8" w:rsidP="00DF3574">
      <w:pPr>
        <w:pStyle w:val="ListParagraph"/>
        <w:numPr>
          <w:ilvl w:val="0"/>
          <w:numId w:val="1"/>
        </w:numPr>
        <w:rPr>
          <w:b/>
          <w:sz w:val="36"/>
          <w:szCs w:val="36"/>
        </w:rPr>
      </w:pPr>
      <w:r>
        <w:rPr>
          <w:b/>
          <w:sz w:val="36"/>
          <w:szCs w:val="36"/>
        </w:rPr>
        <w:t xml:space="preserve">Explore all accessible areas of the mine </w:t>
      </w:r>
    </w:p>
    <w:p w:rsidR="00D51C7D" w:rsidRPr="00D51C7D" w:rsidRDefault="00D51C7D" w:rsidP="00D51C7D">
      <w:pPr>
        <w:pStyle w:val="ListParagraph"/>
        <w:rPr>
          <w:b/>
          <w:sz w:val="36"/>
          <w:szCs w:val="36"/>
        </w:rPr>
      </w:pPr>
    </w:p>
    <w:p w:rsidR="00D51C7D" w:rsidRDefault="00D51C7D" w:rsidP="00DF3574">
      <w:pPr>
        <w:pStyle w:val="ListParagraph"/>
        <w:numPr>
          <w:ilvl w:val="0"/>
          <w:numId w:val="1"/>
        </w:numPr>
        <w:rPr>
          <w:b/>
          <w:sz w:val="36"/>
          <w:szCs w:val="36"/>
        </w:rPr>
      </w:pPr>
      <w:r>
        <w:rPr>
          <w:b/>
          <w:sz w:val="36"/>
          <w:szCs w:val="36"/>
        </w:rPr>
        <w:t>Once turned on, the portable pump cannot be turned off</w:t>
      </w:r>
    </w:p>
    <w:p w:rsidR="0079269F" w:rsidRPr="0079269F" w:rsidRDefault="0079269F" w:rsidP="0079269F">
      <w:pPr>
        <w:pStyle w:val="ListParagraph"/>
        <w:rPr>
          <w:b/>
          <w:sz w:val="36"/>
          <w:szCs w:val="36"/>
        </w:rPr>
      </w:pPr>
    </w:p>
    <w:p w:rsidR="0079269F" w:rsidRPr="00ED55AE" w:rsidRDefault="0079269F" w:rsidP="00DF3574">
      <w:pPr>
        <w:pStyle w:val="ListParagraph"/>
        <w:numPr>
          <w:ilvl w:val="0"/>
          <w:numId w:val="1"/>
        </w:numPr>
        <w:rPr>
          <w:b/>
          <w:sz w:val="36"/>
          <w:szCs w:val="36"/>
        </w:rPr>
      </w:pPr>
      <w:r>
        <w:rPr>
          <w:b/>
          <w:sz w:val="36"/>
          <w:szCs w:val="36"/>
        </w:rPr>
        <w:t xml:space="preserve">The Command Center Attendant and/or Briefing officer is on the surface  </w:t>
      </w:r>
    </w:p>
    <w:p w:rsidR="00631EC9" w:rsidRDefault="00631EC9" w:rsidP="00631EC9">
      <w:pPr>
        <w:pStyle w:val="ListParagraph"/>
        <w:rPr>
          <w:b/>
          <w:sz w:val="36"/>
          <w:szCs w:val="36"/>
        </w:rPr>
      </w:pPr>
    </w:p>
    <w:p w:rsidR="00D067CF" w:rsidRPr="00ED55AE" w:rsidRDefault="00D067CF" w:rsidP="00D067CF">
      <w:pPr>
        <w:pStyle w:val="ListParagraph"/>
        <w:rPr>
          <w:b/>
          <w:sz w:val="36"/>
          <w:szCs w:val="36"/>
        </w:rPr>
      </w:pPr>
    </w:p>
    <w:p w:rsidR="00D067CF" w:rsidRDefault="00D067CF" w:rsidP="00D067CF"/>
    <w:p w:rsidR="001018B1" w:rsidRDefault="001018B1" w:rsidP="00D067CF"/>
    <w:p w:rsidR="001018B1" w:rsidRDefault="001018B1" w:rsidP="00D067CF"/>
    <w:p w:rsidR="001018B1" w:rsidRDefault="001018B1" w:rsidP="00D067CF"/>
    <w:p w:rsidR="001018B1" w:rsidRDefault="001018B1" w:rsidP="00D067CF"/>
    <w:p w:rsidR="00BD774B" w:rsidRDefault="00BD774B" w:rsidP="00BD774B"/>
    <w:p w:rsidR="00BD774B" w:rsidRDefault="000656A7" w:rsidP="00BD774B">
      <w:pPr>
        <w:jc w:val="center"/>
      </w:pPr>
      <w:r>
        <w:object w:dxaOrig="11955" w:dyaOrig="22170">
          <v:shape id="_x0000_i1026" type="#_x0000_t75" style="width:348.75pt;height:647.25pt" o:ole="">
            <v:imagedata r:id="rId10" o:title=""/>
          </v:shape>
          <o:OLEObject Type="Embed" ProgID="Visio.Drawing.15" ShapeID="_x0000_i1026" DrawAspect="Content" ObjectID="_1664090977" r:id="rId11"/>
        </w:object>
      </w:r>
    </w:p>
    <w:p w:rsidR="00BD774B" w:rsidRDefault="00ED3754" w:rsidP="00BD774B">
      <w:pPr>
        <w:jc w:val="center"/>
      </w:pPr>
      <w:r>
        <w:object w:dxaOrig="11925" w:dyaOrig="22561">
          <v:shape id="_x0000_i1027" type="#_x0000_t75" style="width:342pt;height:647.25pt" o:ole="">
            <v:imagedata r:id="rId12" o:title=""/>
          </v:shape>
          <o:OLEObject Type="Embed" ProgID="Visio.Drawing.15" ShapeID="_x0000_i1027" DrawAspect="Content" ObjectID="_1664090978" r:id="rId13"/>
        </w:object>
      </w:r>
    </w:p>
    <w:p w:rsidR="00BD774B" w:rsidRDefault="000656A7" w:rsidP="00BD774B">
      <w:pPr>
        <w:jc w:val="center"/>
      </w:pPr>
      <w:r>
        <w:object w:dxaOrig="12556" w:dyaOrig="22170">
          <v:shape id="_x0000_i1028" type="#_x0000_t75" style="width:366.75pt;height:647.25pt" o:ole="">
            <v:imagedata r:id="rId14" o:title=""/>
          </v:shape>
          <o:OLEObject Type="Embed" ProgID="Visio.Drawing.15" ShapeID="_x0000_i1028" DrawAspect="Content" ObjectID="_1664090979" r:id="rId15"/>
        </w:object>
      </w:r>
    </w:p>
    <w:p w:rsidR="006E67E9" w:rsidRPr="005C76D6" w:rsidRDefault="006E67E9" w:rsidP="006E67E9">
      <w:pPr>
        <w:jc w:val="center"/>
      </w:pPr>
      <w:r w:rsidRPr="000F065D">
        <w:rPr>
          <w:b/>
          <w:sz w:val="24"/>
          <w:szCs w:val="24"/>
          <w:u w:val="single"/>
        </w:rPr>
        <w:lastRenderedPageBreak/>
        <w:t>Team Stop No. 1</w:t>
      </w:r>
      <w:r>
        <w:rPr>
          <w:b/>
          <w:sz w:val="24"/>
          <w:szCs w:val="24"/>
          <w:u w:val="single"/>
        </w:rPr>
        <w:t>,</w:t>
      </w:r>
      <w:r w:rsidR="00A02B11">
        <w:rPr>
          <w:b/>
          <w:sz w:val="24"/>
          <w:szCs w:val="24"/>
          <w:u w:val="single"/>
        </w:rPr>
        <w:t xml:space="preserve"> </w:t>
      </w:r>
      <w:r>
        <w:rPr>
          <w:b/>
          <w:sz w:val="24"/>
          <w:szCs w:val="24"/>
          <w:u w:val="single"/>
        </w:rPr>
        <w:t>3</w:t>
      </w:r>
      <w:r w:rsidRPr="000F065D">
        <w:rPr>
          <w:b/>
          <w:sz w:val="24"/>
          <w:szCs w:val="24"/>
          <w:u w:val="single"/>
        </w:rPr>
        <w:t xml:space="preserve"> </w:t>
      </w:r>
    </w:p>
    <w:p w:rsidR="006E67E9" w:rsidRPr="00275483" w:rsidRDefault="006E67E9" w:rsidP="006E67E9">
      <w:pPr>
        <w:jc w:val="center"/>
        <w:rPr>
          <w:b/>
          <w:sz w:val="24"/>
          <w:szCs w:val="24"/>
        </w:rPr>
      </w:pPr>
      <w:r w:rsidRPr="00275483">
        <w:rPr>
          <w:b/>
          <w:sz w:val="24"/>
          <w:szCs w:val="24"/>
        </w:rPr>
        <w:t>(See team stop map)</w:t>
      </w:r>
    </w:p>
    <w:p w:rsidR="006E67E9" w:rsidRPr="00275483" w:rsidRDefault="006E67E9" w:rsidP="006E67E9">
      <w:pPr>
        <w:rPr>
          <w:sz w:val="24"/>
          <w:szCs w:val="24"/>
        </w:rPr>
      </w:pPr>
      <w:r>
        <w:rPr>
          <w:sz w:val="24"/>
          <w:szCs w:val="24"/>
        </w:rPr>
        <w:t>Team can airlock thru no. 1 entry temporary stopping or no. 3 entry temporary stopping to first intersection inby FAB. No response from barricade in no. 2 entry and no way to wing out irrespirable correctly because of unsafe rib corner outby barricade.</w:t>
      </w:r>
    </w:p>
    <w:p w:rsidR="006E67E9" w:rsidRDefault="006E67E9" w:rsidP="006E67E9">
      <w:pPr>
        <w:jc w:val="center"/>
        <w:rPr>
          <w:b/>
          <w:sz w:val="24"/>
          <w:szCs w:val="24"/>
          <w:u w:val="single"/>
        </w:rPr>
      </w:pPr>
      <w:r w:rsidRPr="000F065D">
        <w:rPr>
          <w:b/>
          <w:sz w:val="24"/>
          <w:szCs w:val="24"/>
          <w:u w:val="single"/>
        </w:rPr>
        <w:t>Team Stop No. 2</w:t>
      </w:r>
    </w:p>
    <w:p w:rsidR="006E67E9" w:rsidRPr="006B0ECD" w:rsidRDefault="006E67E9" w:rsidP="006E67E9">
      <w:pPr>
        <w:rPr>
          <w:b/>
          <w:sz w:val="24"/>
          <w:szCs w:val="24"/>
          <w:u w:val="single"/>
        </w:rPr>
      </w:pPr>
      <w:r>
        <w:rPr>
          <w:sz w:val="24"/>
          <w:szCs w:val="24"/>
        </w:rPr>
        <w:t xml:space="preserve">Team must tie across to no. 2 entry from no. 1 or no. 3 entry. Team will find portable pump with cable in the intersection of no. 2 entry with the cable running toward no. 3 entry and then out to the FAB. Team must not pump water over knee deep until explosive mixture is ventilated off pump cable. </w:t>
      </w:r>
    </w:p>
    <w:p w:rsidR="006E67E9" w:rsidRPr="000F065D" w:rsidRDefault="006E67E9" w:rsidP="006E67E9">
      <w:pPr>
        <w:jc w:val="center"/>
        <w:rPr>
          <w:b/>
          <w:sz w:val="24"/>
          <w:szCs w:val="24"/>
          <w:u w:val="single"/>
        </w:rPr>
      </w:pPr>
      <w:r>
        <w:rPr>
          <w:b/>
          <w:sz w:val="24"/>
          <w:szCs w:val="24"/>
          <w:u w:val="single"/>
        </w:rPr>
        <w:t>Team Stop No. 4, 5</w:t>
      </w:r>
    </w:p>
    <w:p w:rsidR="006E67E9" w:rsidRPr="00275483" w:rsidRDefault="006E67E9" w:rsidP="006E67E9">
      <w:pPr>
        <w:rPr>
          <w:sz w:val="24"/>
          <w:szCs w:val="24"/>
        </w:rPr>
      </w:pPr>
      <w:r>
        <w:rPr>
          <w:sz w:val="24"/>
          <w:szCs w:val="24"/>
        </w:rPr>
        <w:t xml:space="preserve">Team must travel inby either in no. 2 or no. 3 entry into the second intersection because of contaminate found in no. 3 entry (5% CH4, 6 PPM CO, 19.4% O2) If travel is in no.2 entry, team will find barricade with no response and irrespirable in front of barricade. Team must be careful to not move battery mine phone into any explosive mixture. </w:t>
      </w:r>
    </w:p>
    <w:p w:rsidR="006E67E9" w:rsidRPr="000F065D" w:rsidRDefault="006E67E9" w:rsidP="006E67E9">
      <w:pPr>
        <w:jc w:val="center"/>
        <w:rPr>
          <w:b/>
          <w:sz w:val="24"/>
          <w:szCs w:val="24"/>
          <w:u w:val="single"/>
        </w:rPr>
      </w:pPr>
      <w:r w:rsidRPr="000F065D">
        <w:rPr>
          <w:b/>
          <w:sz w:val="24"/>
          <w:szCs w:val="24"/>
          <w:u w:val="single"/>
        </w:rPr>
        <w:t xml:space="preserve">Team Stop No. </w:t>
      </w:r>
      <w:r>
        <w:rPr>
          <w:b/>
          <w:sz w:val="24"/>
          <w:szCs w:val="24"/>
          <w:u w:val="single"/>
        </w:rPr>
        <w:t>4, 5</w:t>
      </w:r>
    </w:p>
    <w:p w:rsidR="006E67E9" w:rsidRDefault="006E67E9" w:rsidP="006E67E9">
      <w:pPr>
        <w:rPr>
          <w:sz w:val="24"/>
          <w:szCs w:val="24"/>
        </w:rPr>
      </w:pPr>
      <w:r>
        <w:rPr>
          <w:sz w:val="24"/>
          <w:szCs w:val="24"/>
        </w:rPr>
        <w:t>If travel was in no. 3 entry, team will</w:t>
      </w:r>
      <w:r w:rsidR="005B14B4">
        <w:rPr>
          <w:sz w:val="24"/>
          <w:szCs w:val="24"/>
        </w:rPr>
        <w:t xml:space="preserve"> find person in unsafe roof with unsafe rib conditions on both ends of </w:t>
      </w:r>
      <w:r w:rsidR="006F5E4B">
        <w:rPr>
          <w:sz w:val="24"/>
          <w:szCs w:val="24"/>
        </w:rPr>
        <w:t xml:space="preserve">the </w:t>
      </w:r>
      <w:r w:rsidR="005B14B4">
        <w:rPr>
          <w:sz w:val="24"/>
          <w:szCs w:val="24"/>
        </w:rPr>
        <w:t>unsafe roof</w:t>
      </w:r>
      <w:r>
        <w:rPr>
          <w:sz w:val="24"/>
          <w:szCs w:val="24"/>
        </w:rPr>
        <w:t>. To timber to person safely, team will need to find four tim</w:t>
      </w:r>
      <w:r w:rsidR="005B14B4">
        <w:rPr>
          <w:sz w:val="24"/>
          <w:szCs w:val="24"/>
        </w:rPr>
        <w:t xml:space="preserve">bers and use double row </w:t>
      </w:r>
      <w:r w:rsidR="00A02B11">
        <w:rPr>
          <w:sz w:val="24"/>
          <w:szCs w:val="24"/>
        </w:rPr>
        <w:t>of timbers. (See</w:t>
      </w:r>
      <w:r w:rsidR="005B14B4">
        <w:rPr>
          <w:sz w:val="24"/>
          <w:szCs w:val="24"/>
        </w:rPr>
        <w:t xml:space="preserve"> timbering</w:t>
      </w:r>
      <w:r w:rsidR="00A02B11">
        <w:rPr>
          <w:sz w:val="24"/>
          <w:szCs w:val="24"/>
        </w:rPr>
        <w:t xml:space="preserve"> to person</w:t>
      </w:r>
      <w:r w:rsidR="005B14B4">
        <w:rPr>
          <w:sz w:val="24"/>
          <w:szCs w:val="24"/>
        </w:rPr>
        <w:t xml:space="preserve"> used</w:t>
      </w:r>
      <w:r w:rsidR="00A02B11">
        <w:rPr>
          <w:sz w:val="24"/>
          <w:szCs w:val="24"/>
        </w:rPr>
        <w:t xml:space="preserve"> on</w:t>
      </w:r>
      <w:r w:rsidR="005B14B4">
        <w:rPr>
          <w:sz w:val="24"/>
          <w:szCs w:val="24"/>
        </w:rPr>
        <w:t xml:space="preserve"> vent # 2</w:t>
      </w:r>
      <w:r w:rsidR="00A02B11">
        <w:rPr>
          <w:sz w:val="24"/>
          <w:szCs w:val="24"/>
        </w:rPr>
        <w:t xml:space="preserve"> map)</w:t>
      </w:r>
      <w:r w:rsidR="005B14B4">
        <w:rPr>
          <w:sz w:val="24"/>
          <w:szCs w:val="24"/>
        </w:rPr>
        <w:t>.</w:t>
      </w:r>
    </w:p>
    <w:p w:rsidR="006E67E9" w:rsidRPr="000F065D" w:rsidRDefault="006E67E9" w:rsidP="006E67E9">
      <w:pPr>
        <w:jc w:val="center"/>
        <w:rPr>
          <w:b/>
          <w:sz w:val="24"/>
          <w:szCs w:val="24"/>
          <w:u w:val="single"/>
        </w:rPr>
      </w:pPr>
      <w:r>
        <w:rPr>
          <w:b/>
          <w:sz w:val="24"/>
          <w:szCs w:val="24"/>
          <w:u w:val="single"/>
        </w:rPr>
        <w:t>Team Stop No. 6, 7</w:t>
      </w:r>
    </w:p>
    <w:p w:rsidR="006E67E9" w:rsidRDefault="006E67E9" w:rsidP="006E67E9">
      <w:pPr>
        <w:rPr>
          <w:sz w:val="24"/>
          <w:szCs w:val="24"/>
        </w:rPr>
      </w:pPr>
      <w:r>
        <w:rPr>
          <w:sz w:val="24"/>
          <w:szCs w:val="24"/>
        </w:rPr>
        <w:t>Team can travel to either no. 1 entry second intersection or inby in no. 3 entry to the third intersection. If travel was to no. 1 entry second intersection, team will find caved airtight in intersection on the imaginary line. Captain must do zig zag roof test in the intersection. If travel in no. 3 entry to third intersection, team</w:t>
      </w:r>
      <w:r w:rsidR="00785A00">
        <w:rPr>
          <w:sz w:val="24"/>
          <w:szCs w:val="24"/>
        </w:rPr>
        <w:t xml:space="preserve"> will find explosive mixture and irrespirable</w:t>
      </w:r>
      <w:r w:rsidR="008A6D17">
        <w:rPr>
          <w:sz w:val="24"/>
          <w:szCs w:val="24"/>
        </w:rPr>
        <w:t xml:space="preserve"> in the crosscut</w:t>
      </w:r>
      <w:r w:rsidR="00785A00">
        <w:rPr>
          <w:sz w:val="24"/>
          <w:szCs w:val="24"/>
        </w:rPr>
        <w:t xml:space="preserve"> extending toward no. 2 entry and will be in</w:t>
      </w:r>
      <w:r w:rsidR="008A6D17">
        <w:rPr>
          <w:sz w:val="24"/>
          <w:szCs w:val="24"/>
        </w:rPr>
        <w:t xml:space="preserve"> the</w:t>
      </w:r>
      <w:r w:rsidR="00785A00">
        <w:rPr>
          <w:sz w:val="24"/>
          <w:szCs w:val="24"/>
        </w:rPr>
        <w:t xml:space="preserve"> intersection under the </w:t>
      </w:r>
      <w:r w:rsidR="008A6D17">
        <w:rPr>
          <w:sz w:val="24"/>
          <w:szCs w:val="24"/>
        </w:rPr>
        <w:t>overcast.</w:t>
      </w:r>
      <w:r>
        <w:rPr>
          <w:sz w:val="24"/>
          <w:szCs w:val="24"/>
        </w:rPr>
        <w:t xml:space="preserve"> </w:t>
      </w:r>
    </w:p>
    <w:p w:rsidR="006E67E9" w:rsidRPr="000F065D" w:rsidRDefault="006E67E9" w:rsidP="006E67E9">
      <w:pPr>
        <w:jc w:val="center"/>
        <w:rPr>
          <w:b/>
          <w:sz w:val="24"/>
          <w:szCs w:val="24"/>
          <w:u w:val="single"/>
        </w:rPr>
      </w:pPr>
      <w:r>
        <w:rPr>
          <w:b/>
          <w:sz w:val="24"/>
          <w:szCs w:val="24"/>
          <w:u w:val="single"/>
        </w:rPr>
        <w:t>Team Stop No. 7, 8</w:t>
      </w:r>
      <w:r w:rsidRPr="000F065D">
        <w:rPr>
          <w:b/>
          <w:sz w:val="24"/>
          <w:szCs w:val="24"/>
          <w:u w:val="single"/>
        </w:rPr>
        <w:t xml:space="preserve"> </w:t>
      </w:r>
    </w:p>
    <w:p w:rsidR="006E67E9" w:rsidRDefault="006E67E9" w:rsidP="006E67E9">
      <w:pPr>
        <w:rPr>
          <w:sz w:val="24"/>
          <w:szCs w:val="24"/>
        </w:rPr>
      </w:pPr>
      <w:r>
        <w:rPr>
          <w:sz w:val="24"/>
          <w:szCs w:val="24"/>
        </w:rPr>
        <w:t>Team will find overcast with door closed and patient will respond from behind overcast wall and say “Help “. Team must continue</w:t>
      </w:r>
      <w:r w:rsidR="002D02A2">
        <w:rPr>
          <w:sz w:val="24"/>
          <w:szCs w:val="24"/>
        </w:rPr>
        <w:t xml:space="preserve"> to explore and</w:t>
      </w:r>
      <w:r>
        <w:rPr>
          <w:sz w:val="24"/>
          <w:szCs w:val="24"/>
        </w:rPr>
        <w:t xml:space="preserve"> ventilate irrespirable from under overcast before rescue of patient.</w:t>
      </w:r>
    </w:p>
    <w:p w:rsidR="00FC6612" w:rsidRDefault="00FC6612" w:rsidP="006E67E9">
      <w:pPr>
        <w:rPr>
          <w:sz w:val="24"/>
          <w:szCs w:val="24"/>
        </w:rPr>
      </w:pPr>
    </w:p>
    <w:p w:rsidR="00FC6612" w:rsidRDefault="00FC6612" w:rsidP="006E67E9">
      <w:pPr>
        <w:rPr>
          <w:sz w:val="24"/>
          <w:szCs w:val="24"/>
        </w:rPr>
      </w:pPr>
    </w:p>
    <w:p w:rsidR="00FC6612" w:rsidRPr="005C76D6" w:rsidRDefault="00FC6612" w:rsidP="00FC6612">
      <w:pPr>
        <w:rPr>
          <w:sz w:val="24"/>
          <w:szCs w:val="24"/>
        </w:rPr>
      </w:pPr>
      <w:r>
        <w:rPr>
          <w:sz w:val="24"/>
          <w:szCs w:val="24"/>
        </w:rPr>
        <w:t xml:space="preserve">                                                                       </w:t>
      </w:r>
      <w:r>
        <w:rPr>
          <w:b/>
          <w:sz w:val="24"/>
          <w:szCs w:val="24"/>
          <w:u w:val="single"/>
        </w:rPr>
        <w:t>Team Stop No.</w:t>
      </w:r>
      <w:r w:rsidR="005B14B4">
        <w:rPr>
          <w:b/>
          <w:sz w:val="24"/>
          <w:szCs w:val="24"/>
          <w:u w:val="single"/>
        </w:rPr>
        <w:t xml:space="preserve"> 8,</w:t>
      </w:r>
      <w:r>
        <w:rPr>
          <w:b/>
          <w:sz w:val="24"/>
          <w:szCs w:val="24"/>
          <w:u w:val="single"/>
        </w:rPr>
        <w:t xml:space="preserve"> 9</w:t>
      </w:r>
    </w:p>
    <w:p w:rsidR="00FC6612" w:rsidRDefault="00FC6612" w:rsidP="00FC6612">
      <w:pPr>
        <w:rPr>
          <w:sz w:val="24"/>
          <w:szCs w:val="24"/>
        </w:rPr>
      </w:pPr>
      <w:r>
        <w:rPr>
          <w:sz w:val="24"/>
          <w:szCs w:val="24"/>
        </w:rPr>
        <w:t xml:space="preserve">Team must tie across to no.1 entry third intersection. Captain must do zig zag roof test in the intersection because of caved area touching the rib corner.   </w:t>
      </w:r>
    </w:p>
    <w:p w:rsidR="00FC6612" w:rsidRPr="000F065D" w:rsidRDefault="00FC6612" w:rsidP="00FC6612">
      <w:pPr>
        <w:jc w:val="center"/>
        <w:rPr>
          <w:b/>
          <w:sz w:val="24"/>
          <w:szCs w:val="24"/>
          <w:u w:val="single"/>
        </w:rPr>
      </w:pPr>
      <w:r>
        <w:rPr>
          <w:b/>
          <w:sz w:val="24"/>
          <w:szCs w:val="24"/>
          <w:u w:val="single"/>
        </w:rPr>
        <w:t>Team Stop No. 10</w:t>
      </w:r>
    </w:p>
    <w:p w:rsidR="00FC6612" w:rsidRDefault="00FC6612" w:rsidP="00FC6612">
      <w:pPr>
        <w:rPr>
          <w:sz w:val="24"/>
          <w:szCs w:val="24"/>
        </w:rPr>
      </w:pPr>
      <w:r>
        <w:rPr>
          <w:sz w:val="24"/>
          <w:szCs w:val="24"/>
        </w:rPr>
        <w:t xml:space="preserve">Team can travel inby to the fourth intersection if all outby accessible areas have been explored. </w:t>
      </w:r>
      <w:r w:rsidR="00730184">
        <w:rPr>
          <w:sz w:val="24"/>
          <w:szCs w:val="24"/>
        </w:rPr>
        <w:t>Second</w:t>
      </w:r>
      <w:r w:rsidR="008A6D17">
        <w:rPr>
          <w:sz w:val="24"/>
          <w:szCs w:val="24"/>
        </w:rPr>
        <w:t xml:space="preserve"> intersection in no. 1 entry must be explored before going to this team stop. </w:t>
      </w:r>
      <w:r>
        <w:rPr>
          <w:sz w:val="24"/>
          <w:szCs w:val="24"/>
        </w:rPr>
        <w:t>Because of contaminate found at the diagonal unsafe roof in no. 1 entry inby third intersection, team must travel inby in the no. 2 entry to the fourth intersection.</w:t>
      </w:r>
    </w:p>
    <w:p w:rsidR="00FC6612" w:rsidRDefault="00FC6612" w:rsidP="00FC6612">
      <w:pPr>
        <w:jc w:val="center"/>
        <w:rPr>
          <w:b/>
          <w:sz w:val="24"/>
          <w:szCs w:val="24"/>
        </w:rPr>
      </w:pPr>
    </w:p>
    <w:p w:rsidR="00FC6612" w:rsidRPr="000F065D" w:rsidRDefault="00FC6612" w:rsidP="00FC6612">
      <w:pPr>
        <w:rPr>
          <w:b/>
          <w:sz w:val="24"/>
          <w:szCs w:val="24"/>
          <w:u w:val="single"/>
        </w:rPr>
      </w:pPr>
      <w:r>
        <w:rPr>
          <w:b/>
          <w:sz w:val="24"/>
          <w:szCs w:val="24"/>
        </w:rPr>
        <w:t xml:space="preserve">                                                                     </w:t>
      </w:r>
      <w:r>
        <w:rPr>
          <w:b/>
          <w:sz w:val="24"/>
          <w:szCs w:val="24"/>
          <w:u w:val="single"/>
        </w:rPr>
        <w:t>Team Stop No. 11</w:t>
      </w:r>
    </w:p>
    <w:p w:rsidR="00FC6612" w:rsidRPr="00822FE0" w:rsidRDefault="00FC6612" w:rsidP="00FC6612">
      <w:pPr>
        <w:rPr>
          <w:sz w:val="24"/>
          <w:szCs w:val="24"/>
        </w:rPr>
      </w:pPr>
      <w:r>
        <w:rPr>
          <w:sz w:val="24"/>
          <w:szCs w:val="24"/>
        </w:rPr>
        <w:t>Team must travel across to no. 1 entry fourth intersection</w:t>
      </w:r>
      <w:r w:rsidR="008A6D17">
        <w:rPr>
          <w:sz w:val="24"/>
          <w:szCs w:val="24"/>
        </w:rPr>
        <w:t xml:space="preserve"> because of contaminate found in the no. 1 entry at the diagonal unsafe roof</w:t>
      </w:r>
      <w:r>
        <w:rPr>
          <w:sz w:val="24"/>
          <w:szCs w:val="24"/>
        </w:rPr>
        <w:t>. Team can now ventilate to rescue patient behind overcast with door closed.  (See vent 1 map) Discount for delay if team goes to team stop 12 before rescue of patient behind overcast door closed.</w:t>
      </w:r>
    </w:p>
    <w:p w:rsidR="00FC6612" w:rsidRDefault="00FC6612" w:rsidP="00FC6612">
      <w:pPr>
        <w:rPr>
          <w:sz w:val="24"/>
          <w:szCs w:val="24"/>
        </w:rPr>
      </w:pPr>
    </w:p>
    <w:p w:rsidR="00FC6612" w:rsidRPr="000F065D" w:rsidRDefault="00FC6612" w:rsidP="00FC6612">
      <w:pPr>
        <w:jc w:val="center"/>
        <w:rPr>
          <w:b/>
          <w:sz w:val="24"/>
          <w:szCs w:val="24"/>
          <w:u w:val="single"/>
        </w:rPr>
      </w:pPr>
      <w:r>
        <w:rPr>
          <w:b/>
          <w:sz w:val="24"/>
          <w:szCs w:val="24"/>
          <w:u w:val="single"/>
        </w:rPr>
        <w:t>Team Stop No. 12</w:t>
      </w:r>
    </w:p>
    <w:p w:rsidR="001409A5" w:rsidRDefault="007A6059" w:rsidP="001409A5">
      <w:pPr>
        <w:rPr>
          <w:sz w:val="24"/>
          <w:szCs w:val="24"/>
        </w:rPr>
      </w:pPr>
      <w:r>
        <w:rPr>
          <w:sz w:val="24"/>
          <w:szCs w:val="24"/>
        </w:rPr>
        <w:t>Team can go to no. 3</w:t>
      </w:r>
      <w:r w:rsidR="001409A5">
        <w:rPr>
          <w:sz w:val="24"/>
          <w:szCs w:val="24"/>
        </w:rPr>
        <w:t xml:space="preserve"> entry </w:t>
      </w:r>
      <w:r w:rsidR="001409A5" w:rsidRPr="00631EC9">
        <w:rPr>
          <w:sz w:val="24"/>
          <w:szCs w:val="24"/>
        </w:rPr>
        <w:t>4</w:t>
      </w:r>
      <w:r w:rsidR="001409A5" w:rsidRPr="00631EC9">
        <w:rPr>
          <w:sz w:val="24"/>
          <w:szCs w:val="24"/>
          <w:vertAlign w:val="superscript"/>
        </w:rPr>
        <w:t>th</w:t>
      </w:r>
      <w:r w:rsidR="001409A5">
        <w:rPr>
          <w:sz w:val="24"/>
          <w:szCs w:val="24"/>
        </w:rPr>
        <w:t xml:space="preserve"> intersection</w:t>
      </w:r>
      <w:r w:rsidR="008A6D17">
        <w:rPr>
          <w:sz w:val="24"/>
          <w:szCs w:val="24"/>
        </w:rPr>
        <w:t>, put out fire</w:t>
      </w:r>
      <w:r w:rsidR="001409A5">
        <w:rPr>
          <w:sz w:val="24"/>
          <w:szCs w:val="24"/>
        </w:rPr>
        <w:t xml:space="preserve"> and find three timbers </w:t>
      </w:r>
      <w:r w:rsidR="001409A5" w:rsidRPr="00FC6612">
        <w:rPr>
          <w:color w:val="FF0000"/>
          <w:sz w:val="24"/>
          <w:szCs w:val="24"/>
        </w:rPr>
        <w:t>or</w:t>
      </w:r>
      <w:r w:rsidR="001409A5" w:rsidRPr="00631EC9">
        <w:rPr>
          <w:sz w:val="24"/>
          <w:szCs w:val="24"/>
        </w:rPr>
        <w:t xml:space="preserve"> </w:t>
      </w:r>
      <w:r w:rsidR="001409A5">
        <w:rPr>
          <w:sz w:val="24"/>
          <w:szCs w:val="24"/>
        </w:rPr>
        <w:t xml:space="preserve">pump the over knee deep water in no.2 entry and find unconscious patient and 1 timber. When team has found enough timbers (4) they can safely timber </w:t>
      </w:r>
      <w:r w:rsidR="005B14B4">
        <w:rPr>
          <w:sz w:val="24"/>
          <w:szCs w:val="24"/>
        </w:rPr>
        <w:t>to person in unsafe roof</w:t>
      </w:r>
      <w:r w:rsidR="001409A5">
        <w:rPr>
          <w:sz w:val="24"/>
          <w:szCs w:val="24"/>
        </w:rPr>
        <w:t>. Team can now ventilate the barricade in second intersection between no. 1 and no. 2 entry and rescue unconscious patient.</w:t>
      </w:r>
      <w:r>
        <w:rPr>
          <w:sz w:val="24"/>
          <w:szCs w:val="24"/>
        </w:rPr>
        <w:t xml:space="preserve"> </w:t>
      </w:r>
      <w:r w:rsidR="001409A5">
        <w:rPr>
          <w:sz w:val="24"/>
          <w:szCs w:val="24"/>
        </w:rPr>
        <w:t>(See vent 2 map)</w:t>
      </w:r>
    </w:p>
    <w:p w:rsidR="001409A5" w:rsidRPr="00730184" w:rsidRDefault="001409A5" w:rsidP="001409A5">
      <w:pPr>
        <w:rPr>
          <w:color w:val="FF0000"/>
          <w:sz w:val="24"/>
          <w:szCs w:val="24"/>
        </w:rPr>
      </w:pPr>
      <w:r w:rsidRPr="00730184">
        <w:rPr>
          <w:color w:val="FF0000"/>
          <w:sz w:val="24"/>
          <w:szCs w:val="24"/>
        </w:rPr>
        <w:t>*Team must stay airlock</w:t>
      </w:r>
      <w:r w:rsidR="00730184">
        <w:rPr>
          <w:color w:val="FF0000"/>
          <w:sz w:val="24"/>
          <w:szCs w:val="24"/>
        </w:rPr>
        <w:t>ed</w:t>
      </w:r>
      <w:r w:rsidRPr="00730184">
        <w:rPr>
          <w:color w:val="FF0000"/>
          <w:sz w:val="24"/>
          <w:szCs w:val="24"/>
        </w:rPr>
        <w:t xml:space="preserve"> during most of the problem and not let any explosive mixture move over an ignition source or unexplored area while working the problem.</w:t>
      </w:r>
      <w:r w:rsidR="00730184" w:rsidRPr="00730184">
        <w:rPr>
          <w:color w:val="FF0000"/>
          <w:sz w:val="24"/>
          <w:szCs w:val="24"/>
        </w:rPr>
        <w:t xml:space="preserve"> Team will</w:t>
      </w:r>
      <w:r w:rsidR="0057150B">
        <w:rPr>
          <w:color w:val="FF0000"/>
          <w:sz w:val="24"/>
          <w:szCs w:val="24"/>
        </w:rPr>
        <w:t xml:space="preserve"> sometimes</w:t>
      </w:r>
      <w:r w:rsidR="00730184" w:rsidRPr="00730184">
        <w:rPr>
          <w:color w:val="FF0000"/>
          <w:sz w:val="24"/>
          <w:szCs w:val="24"/>
        </w:rPr>
        <w:t xml:space="preserve"> need to short circuit the air at the fresh air base to keep from stalling the fan during the working of the problem.</w:t>
      </w:r>
      <w:r w:rsidRPr="00730184">
        <w:rPr>
          <w:color w:val="FF0000"/>
          <w:sz w:val="24"/>
          <w:szCs w:val="24"/>
        </w:rPr>
        <w:t xml:space="preserve"> </w:t>
      </w:r>
    </w:p>
    <w:p w:rsidR="001409A5" w:rsidRPr="00631EC9" w:rsidRDefault="001409A5" w:rsidP="001409A5">
      <w:pPr>
        <w:rPr>
          <w:sz w:val="24"/>
          <w:szCs w:val="24"/>
        </w:rPr>
      </w:pPr>
      <w:r>
        <w:rPr>
          <w:sz w:val="24"/>
          <w:szCs w:val="24"/>
        </w:rPr>
        <w:t xml:space="preserve">End of problem </w:t>
      </w:r>
    </w:p>
    <w:p w:rsidR="00FC6612" w:rsidRDefault="00FC6612" w:rsidP="00FC6612">
      <w:pPr>
        <w:jc w:val="center"/>
        <w:rPr>
          <w:sz w:val="24"/>
          <w:szCs w:val="24"/>
        </w:rPr>
      </w:pPr>
    </w:p>
    <w:p w:rsidR="006E67E9" w:rsidRDefault="006E67E9" w:rsidP="006E67E9">
      <w:pPr>
        <w:rPr>
          <w:sz w:val="24"/>
          <w:szCs w:val="24"/>
        </w:rPr>
      </w:pPr>
    </w:p>
    <w:p w:rsidR="00BD774B" w:rsidRDefault="00397816" w:rsidP="00BD774B">
      <w:pPr>
        <w:jc w:val="center"/>
      </w:pPr>
      <w:r>
        <w:object w:dxaOrig="12180" w:dyaOrig="22185">
          <v:shape id="_x0000_i1036" type="#_x0000_t75" style="width:355.5pt;height:9in" o:ole="">
            <v:imagedata r:id="rId16" o:title=""/>
          </v:shape>
          <o:OLEObject Type="Embed" ProgID="Visio.Drawing.15" ShapeID="_x0000_i1036" DrawAspect="Content" ObjectID="_1664090980" r:id="rId17"/>
        </w:object>
      </w:r>
      <w:bookmarkStart w:id="0" w:name="_GoBack"/>
      <w:bookmarkEnd w:id="0"/>
    </w:p>
    <w:p w:rsidR="007811E8" w:rsidRDefault="000656A7" w:rsidP="00BD774B">
      <w:pPr>
        <w:jc w:val="center"/>
      </w:pPr>
      <w:r>
        <w:object w:dxaOrig="12165" w:dyaOrig="22170">
          <v:shape id="_x0000_i1030" type="#_x0000_t75" style="width:355.5pt;height:647.25pt" o:ole="">
            <v:imagedata r:id="rId18" o:title=""/>
          </v:shape>
          <o:OLEObject Type="Embed" ProgID="Visio.Drawing.15" ShapeID="_x0000_i1030" DrawAspect="Content" ObjectID="_1664090981" r:id="rId19"/>
        </w:object>
      </w:r>
    </w:p>
    <w:p w:rsidR="007811E8" w:rsidRDefault="000656A7" w:rsidP="00BD774B">
      <w:pPr>
        <w:jc w:val="center"/>
      </w:pPr>
      <w:r>
        <w:object w:dxaOrig="12165" w:dyaOrig="22170">
          <v:shape id="_x0000_i1031" type="#_x0000_t75" style="width:355.5pt;height:647.25pt" o:ole="">
            <v:imagedata r:id="rId20" o:title=""/>
          </v:shape>
          <o:OLEObject Type="Embed" ProgID="Visio.Drawing.15" ShapeID="_x0000_i1031" DrawAspect="Content" ObjectID="_1664090982" r:id="rId21"/>
        </w:object>
      </w:r>
    </w:p>
    <w:p w:rsidR="007811E8" w:rsidRDefault="000656A7" w:rsidP="00BD774B">
      <w:pPr>
        <w:jc w:val="center"/>
      </w:pPr>
      <w:r>
        <w:object w:dxaOrig="12165" w:dyaOrig="22321">
          <v:shape id="_x0000_i1032" type="#_x0000_t75" style="width:352.5pt;height:647.25pt" o:ole="">
            <v:imagedata r:id="rId22" o:title=""/>
          </v:shape>
          <o:OLEObject Type="Embed" ProgID="Visio.Drawing.15" ShapeID="_x0000_i1032" DrawAspect="Content" ObjectID="_1664090983" r:id="rId23"/>
        </w:object>
      </w:r>
    </w:p>
    <w:p w:rsidR="005C76D6" w:rsidRDefault="000656A7" w:rsidP="005C76D6">
      <w:pPr>
        <w:jc w:val="center"/>
      </w:pPr>
      <w:r>
        <w:object w:dxaOrig="12165" w:dyaOrig="22170">
          <v:shape id="_x0000_i1033" type="#_x0000_t75" style="width:355.5pt;height:647.25pt" o:ole="">
            <v:imagedata r:id="rId24" o:title=""/>
          </v:shape>
          <o:OLEObject Type="Embed" ProgID="Visio.Drawing.15" ShapeID="_x0000_i1033" DrawAspect="Content" ObjectID="_1664090984" r:id="rId25"/>
        </w:object>
      </w:r>
    </w:p>
    <w:p w:rsidR="001F197B" w:rsidRDefault="001F197B" w:rsidP="00631EC9">
      <w:pPr>
        <w:jc w:val="center"/>
        <w:rPr>
          <w:sz w:val="24"/>
          <w:szCs w:val="24"/>
        </w:rPr>
      </w:pPr>
    </w:p>
    <w:p w:rsidR="001F197B" w:rsidRDefault="001F197B" w:rsidP="00C67C15">
      <w:pPr>
        <w:rPr>
          <w:sz w:val="24"/>
          <w:szCs w:val="24"/>
        </w:rPr>
      </w:pPr>
    </w:p>
    <w:p w:rsidR="001F197B" w:rsidRPr="009C3B1D" w:rsidRDefault="001F197B" w:rsidP="00C67C15">
      <w:pPr>
        <w:rPr>
          <w:sz w:val="24"/>
          <w:szCs w:val="24"/>
        </w:rPr>
      </w:pPr>
    </w:p>
    <w:p w:rsidR="001F197B" w:rsidRDefault="001F197B" w:rsidP="00C67C15">
      <w:pPr>
        <w:rPr>
          <w:sz w:val="24"/>
          <w:szCs w:val="24"/>
        </w:rPr>
      </w:pPr>
    </w:p>
    <w:p w:rsidR="005652C8" w:rsidRPr="00C44301" w:rsidRDefault="00E06275" w:rsidP="005C76D6">
      <w:pPr>
        <w:jc w:val="center"/>
        <w:rPr>
          <w:b/>
          <w:sz w:val="72"/>
          <w:szCs w:val="72"/>
        </w:rPr>
      </w:pPr>
      <w:r>
        <w:rPr>
          <w:b/>
          <w:sz w:val="72"/>
          <w:szCs w:val="72"/>
        </w:rPr>
        <w:t>Patient Statement</w:t>
      </w:r>
      <w:r w:rsidR="005C76D6">
        <w:rPr>
          <w:b/>
          <w:sz w:val="72"/>
          <w:szCs w:val="72"/>
        </w:rPr>
        <w:t xml:space="preserve"> behind Overcast Wall with Door closed</w:t>
      </w:r>
    </w:p>
    <w:p w:rsidR="005652C8" w:rsidRDefault="005652C8" w:rsidP="005652C8"/>
    <w:p w:rsidR="00894A64" w:rsidRDefault="00894A64" w:rsidP="005652C8">
      <w:pPr>
        <w:rPr>
          <w:b/>
        </w:rPr>
      </w:pPr>
    </w:p>
    <w:p w:rsidR="005C76D6" w:rsidRDefault="005C76D6" w:rsidP="005652C8">
      <w:pPr>
        <w:rPr>
          <w:b/>
          <w:sz w:val="72"/>
          <w:szCs w:val="72"/>
        </w:rPr>
      </w:pPr>
    </w:p>
    <w:p w:rsidR="00894A64" w:rsidRPr="00FC6612" w:rsidRDefault="005C76D6" w:rsidP="00FC6612">
      <w:pPr>
        <w:jc w:val="center"/>
        <w:rPr>
          <w:b/>
          <w:sz w:val="144"/>
          <w:szCs w:val="144"/>
        </w:rPr>
      </w:pPr>
      <w:r w:rsidRPr="00FC6612">
        <w:rPr>
          <w:b/>
          <w:sz w:val="144"/>
          <w:szCs w:val="144"/>
        </w:rPr>
        <w:t>Help!</w:t>
      </w:r>
    </w:p>
    <w:p w:rsidR="00894A64" w:rsidRDefault="00894A64" w:rsidP="005652C8">
      <w:pPr>
        <w:rPr>
          <w:b/>
        </w:rPr>
      </w:pPr>
    </w:p>
    <w:p w:rsidR="00894A64" w:rsidRDefault="00894A64" w:rsidP="005652C8">
      <w:pPr>
        <w:rPr>
          <w:b/>
        </w:rPr>
      </w:pPr>
    </w:p>
    <w:p w:rsidR="00894A64" w:rsidRDefault="00894A64" w:rsidP="005652C8">
      <w:pPr>
        <w:rPr>
          <w:b/>
        </w:rPr>
      </w:pPr>
    </w:p>
    <w:p w:rsidR="00894A64" w:rsidRDefault="00894A64" w:rsidP="005652C8">
      <w:pPr>
        <w:rPr>
          <w:b/>
        </w:rPr>
      </w:pPr>
    </w:p>
    <w:p w:rsidR="00D067CF" w:rsidRPr="008901D0" w:rsidRDefault="00E64B61" w:rsidP="00A02B11">
      <w:pPr>
        <w:jc w:val="center"/>
        <w:rPr>
          <w:b/>
        </w:rPr>
      </w:pPr>
      <w:r>
        <w:object w:dxaOrig="11955" w:dyaOrig="22170">
          <v:shape id="_x0000_i1034" type="#_x0000_t75" style="width:348.75pt;height:647.25pt" o:ole="">
            <v:imagedata r:id="rId26" o:title=""/>
          </v:shape>
          <o:OLEObject Type="Embed" ProgID="Visio.Drawing.15" ShapeID="_x0000_i1034" DrawAspect="Content" ObjectID="_1664090985" r:id="rId27"/>
        </w:object>
      </w:r>
    </w:p>
    <w:sectPr w:rsidR="00D067CF" w:rsidRPr="008901D0">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6A28DC" w:rsidRDefault="006A28DC" w:rsidP="00BD774B">
      <w:pPr>
        <w:spacing w:after="0" w:line="240" w:lineRule="auto"/>
      </w:pPr>
      <w:r>
        <w:separator/>
      </w:r>
    </w:p>
  </w:endnote>
  <w:endnote w:type="continuationSeparator" w:id="0">
    <w:p w:rsidR="006A28DC" w:rsidRDefault="006A28DC" w:rsidP="00BD774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6A28DC" w:rsidRDefault="006A28DC" w:rsidP="00BD774B">
      <w:pPr>
        <w:spacing w:after="0" w:line="240" w:lineRule="auto"/>
      </w:pPr>
      <w:r>
        <w:separator/>
      </w:r>
    </w:p>
  </w:footnote>
  <w:footnote w:type="continuationSeparator" w:id="0">
    <w:p w:rsidR="006A28DC" w:rsidRDefault="006A28DC" w:rsidP="00BD774B">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2A250515"/>
    <w:multiLevelType w:val="hybridMultilevel"/>
    <w:tmpl w:val="BA7CA6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2C492633"/>
    <w:multiLevelType w:val="hybridMultilevel"/>
    <w:tmpl w:val="6C6E28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42871"/>
    <w:rsid w:val="0000600A"/>
    <w:rsid w:val="00017EC0"/>
    <w:rsid w:val="0003392A"/>
    <w:rsid w:val="000656A7"/>
    <w:rsid w:val="000F065D"/>
    <w:rsid w:val="000F13C7"/>
    <w:rsid w:val="000F1B3D"/>
    <w:rsid w:val="001018B1"/>
    <w:rsid w:val="00132B85"/>
    <w:rsid w:val="00137AC0"/>
    <w:rsid w:val="001409A5"/>
    <w:rsid w:val="00156BFD"/>
    <w:rsid w:val="0015739C"/>
    <w:rsid w:val="00161775"/>
    <w:rsid w:val="00164B00"/>
    <w:rsid w:val="001B1947"/>
    <w:rsid w:val="001C3274"/>
    <w:rsid w:val="001F197B"/>
    <w:rsid w:val="001F6834"/>
    <w:rsid w:val="002047E0"/>
    <w:rsid w:val="00215454"/>
    <w:rsid w:val="002447C1"/>
    <w:rsid w:val="002526CF"/>
    <w:rsid w:val="002622D1"/>
    <w:rsid w:val="00275483"/>
    <w:rsid w:val="002910C1"/>
    <w:rsid w:val="002A2C54"/>
    <w:rsid w:val="002A6FE6"/>
    <w:rsid w:val="002D02A2"/>
    <w:rsid w:val="00303320"/>
    <w:rsid w:val="00383686"/>
    <w:rsid w:val="00397816"/>
    <w:rsid w:val="003B2218"/>
    <w:rsid w:val="003E52B7"/>
    <w:rsid w:val="003F7E73"/>
    <w:rsid w:val="00420AFD"/>
    <w:rsid w:val="00446F40"/>
    <w:rsid w:val="004476C1"/>
    <w:rsid w:val="004A2F59"/>
    <w:rsid w:val="004B22DD"/>
    <w:rsid w:val="004B699F"/>
    <w:rsid w:val="004E0FEF"/>
    <w:rsid w:val="00511B0C"/>
    <w:rsid w:val="00523B0F"/>
    <w:rsid w:val="0054599E"/>
    <w:rsid w:val="00555FF4"/>
    <w:rsid w:val="005652C8"/>
    <w:rsid w:val="0057150B"/>
    <w:rsid w:val="005845E9"/>
    <w:rsid w:val="005976F7"/>
    <w:rsid w:val="005B14B4"/>
    <w:rsid w:val="005C76D6"/>
    <w:rsid w:val="005D774F"/>
    <w:rsid w:val="006127DD"/>
    <w:rsid w:val="00613BDA"/>
    <w:rsid w:val="006241DE"/>
    <w:rsid w:val="00625974"/>
    <w:rsid w:val="00631EC9"/>
    <w:rsid w:val="00666985"/>
    <w:rsid w:val="0067489F"/>
    <w:rsid w:val="0068442C"/>
    <w:rsid w:val="006A28DC"/>
    <w:rsid w:val="006B0ECD"/>
    <w:rsid w:val="006E67E9"/>
    <w:rsid w:val="006F5E4B"/>
    <w:rsid w:val="00712BD0"/>
    <w:rsid w:val="0071612A"/>
    <w:rsid w:val="007178B8"/>
    <w:rsid w:val="00730184"/>
    <w:rsid w:val="00742871"/>
    <w:rsid w:val="00747CAA"/>
    <w:rsid w:val="007511E1"/>
    <w:rsid w:val="0077184B"/>
    <w:rsid w:val="007811E8"/>
    <w:rsid w:val="00782609"/>
    <w:rsid w:val="00785A00"/>
    <w:rsid w:val="0079269F"/>
    <w:rsid w:val="007A6059"/>
    <w:rsid w:val="0080315D"/>
    <w:rsid w:val="00814CC9"/>
    <w:rsid w:val="00822FE0"/>
    <w:rsid w:val="00854096"/>
    <w:rsid w:val="008901D0"/>
    <w:rsid w:val="00894A64"/>
    <w:rsid w:val="008955B8"/>
    <w:rsid w:val="008A4B4E"/>
    <w:rsid w:val="008A6D17"/>
    <w:rsid w:val="008B149A"/>
    <w:rsid w:val="008C5A61"/>
    <w:rsid w:val="008D2355"/>
    <w:rsid w:val="008E7113"/>
    <w:rsid w:val="008F7E26"/>
    <w:rsid w:val="00923041"/>
    <w:rsid w:val="00924B30"/>
    <w:rsid w:val="00926212"/>
    <w:rsid w:val="00926E8B"/>
    <w:rsid w:val="00945392"/>
    <w:rsid w:val="009C3B1D"/>
    <w:rsid w:val="009F0CEA"/>
    <w:rsid w:val="00A0226B"/>
    <w:rsid w:val="00A02B11"/>
    <w:rsid w:val="00A33E5E"/>
    <w:rsid w:val="00A93DCA"/>
    <w:rsid w:val="00AC15C3"/>
    <w:rsid w:val="00AC6342"/>
    <w:rsid w:val="00AD1B35"/>
    <w:rsid w:val="00AF75E5"/>
    <w:rsid w:val="00B22FA3"/>
    <w:rsid w:val="00B652F1"/>
    <w:rsid w:val="00B90E4B"/>
    <w:rsid w:val="00BA653A"/>
    <w:rsid w:val="00BB36A9"/>
    <w:rsid w:val="00BD32DA"/>
    <w:rsid w:val="00BD774B"/>
    <w:rsid w:val="00C44301"/>
    <w:rsid w:val="00C67C15"/>
    <w:rsid w:val="00C70A90"/>
    <w:rsid w:val="00C838DB"/>
    <w:rsid w:val="00CB0CF7"/>
    <w:rsid w:val="00CB4F26"/>
    <w:rsid w:val="00CC2B59"/>
    <w:rsid w:val="00CE269F"/>
    <w:rsid w:val="00D067CF"/>
    <w:rsid w:val="00D2463C"/>
    <w:rsid w:val="00D33261"/>
    <w:rsid w:val="00D461E1"/>
    <w:rsid w:val="00D5157A"/>
    <w:rsid w:val="00D51C7D"/>
    <w:rsid w:val="00D55B76"/>
    <w:rsid w:val="00D70094"/>
    <w:rsid w:val="00D750C1"/>
    <w:rsid w:val="00D804E4"/>
    <w:rsid w:val="00D96BFE"/>
    <w:rsid w:val="00DB0F0D"/>
    <w:rsid w:val="00DE5620"/>
    <w:rsid w:val="00DE5CD6"/>
    <w:rsid w:val="00DF3574"/>
    <w:rsid w:val="00E027BA"/>
    <w:rsid w:val="00E06275"/>
    <w:rsid w:val="00E30D95"/>
    <w:rsid w:val="00E31C7B"/>
    <w:rsid w:val="00E50645"/>
    <w:rsid w:val="00E64B61"/>
    <w:rsid w:val="00E772A3"/>
    <w:rsid w:val="00ED3754"/>
    <w:rsid w:val="00ED55AE"/>
    <w:rsid w:val="00ED7CCC"/>
    <w:rsid w:val="00EE1E1D"/>
    <w:rsid w:val="00F25BB9"/>
    <w:rsid w:val="00F93553"/>
    <w:rsid w:val="00FC3A2D"/>
    <w:rsid w:val="00FC5D31"/>
    <w:rsid w:val="00FC661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43B095DD-E6EF-4384-8AD0-2E22AE14379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DF3574"/>
    <w:pPr>
      <w:ind w:left="720"/>
      <w:contextualSpacing/>
    </w:pPr>
  </w:style>
  <w:style w:type="paragraph" w:styleId="BalloonText">
    <w:name w:val="Balloon Text"/>
    <w:basedOn w:val="Normal"/>
    <w:link w:val="BalloonTextChar"/>
    <w:uiPriority w:val="99"/>
    <w:semiHidden/>
    <w:unhideWhenUsed/>
    <w:rsid w:val="00D55B7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55B76"/>
    <w:rPr>
      <w:rFonts w:ascii="Tahoma" w:hAnsi="Tahoma" w:cs="Tahoma"/>
      <w:sz w:val="16"/>
      <w:szCs w:val="16"/>
    </w:rPr>
  </w:style>
  <w:style w:type="paragraph" w:styleId="Header">
    <w:name w:val="header"/>
    <w:basedOn w:val="Normal"/>
    <w:link w:val="HeaderChar"/>
    <w:uiPriority w:val="99"/>
    <w:unhideWhenUsed/>
    <w:rsid w:val="00BD774B"/>
    <w:pPr>
      <w:tabs>
        <w:tab w:val="center" w:pos="4680"/>
        <w:tab w:val="right" w:pos="9360"/>
      </w:tabs>
      <w:spacing w:after="0" w:line="240" w:lineRule="auto"/>
    </w:pPr>
  </w:style>
  <w:style w:type="character" w:customStyle="1" w:styleId="HeaderChar">
    <w:name w:val="Header Char"/>
    <w:basedOn w:val="DefaultParagraphFont"/>
    <w:link w:val="Header"/>
    <w:uiPriority w:val="99"/>
    <w:rsid w:val="00BD774B"/>
  </w:style>
  <w:style w:type="paragraph" w:styleId="Footer">
    <w:name w:val="footer"/>
    <w:basedOn w:val="Normal"/>
    <w:link w:val="FooterChar"/>
    <w:uiPriority w:val="99"/>
    <w:unhideWhenUsed/>
    <w:rsid w:val="00BD774B"/>
    <w:pPr>
      <w:tabs>
        <w:tab w:val="center" w:pos="4680"/>
        <w:tab w:val="right" w:pos="9360"/>
      </w:tabs>
      <w:spacing w:after="0" w:line="240" w:lineRule="auto"/>
    </w:pPr>
  </w:style>
  <w:style w:type="character" w:customStyle="1" w:styleId="FooterChar">
    <w:name w:val="Footer Char"/>
    <w:basedOn w:val="DefaultParagraphFont"/>
    <w:link w:val="Footer"/>
    <w:uiPriority w:val="99"/>
    <w:rsid w:val="00BD774B"/>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2.vsdx"/><Relationship Id="rId18" Type="http://schemas.openxmlformats.org/officeDocument/2006/relationships/image" Target="media/image6.emf"/><Relationship Id="rId26" Type="http://schemas.openxmlformats.org/officeDocument/2006/relationships/image" Target="media/image10.emf"/><Relationship Id="rId3" Type="http://schemas.openxmlformats.org/officeDocument/2006/relationships/styles" Target="styles.xml"/><Relationship Id="rId21" Type="http://schemas.openxmlformats.org/officeDocument/2006/relationships/package" Target="embeddings/Microsoft_Visio_Drawing6.vsdx"/><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Drawing4.vsdx"/><Relationship Id="rId25" Type="http://schemas.openxmlformats.org/officeDocument/2006/relationships/package" Target="embeddings/Microsoft_Visio_Drawing8.vsdx"/><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24" Type="http://schemas.openxmlformats.org/officeDocument/2006/relationships/image" Target="media/image9.emf"/><Relationship Id="rId5" Type="http://schemas.openxmlformats.org/officeDocument/2006/relationships/webSettings" Target="webSettings.xml"/><Relationship Id="rId15" Type="http://schemas.openxmlformats.org/officeDocument/2006/relationships/package" Target="embeddings/Microsoft_Visio_Drawing3.vsdx"/><Relationship Id="rId23" Type="http://schemas.openxmlformats.org/officeDocument/2006/relationships/package" Target="embeddings/Microsoft_Visio_Drawing7.vsdx"/><Relationship Id="rId28" Type="http://schemas.openxmlformats.org/officeDocument/2006/relationships/fontTable" Target="fontTable.xml"/><Relationship Id="rId10" Type="http://schemas.openxmlformats.org/officeDocument/2006/relationships/image" Target="media/image2.emf"/><Relationship Id="rId19" Type="http://schemas.openxmlformats.org/officeDocument/2006/relationships/package" Target="embeddings/Microsoft_Visio_Drawing5.vsdx"/><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package" Target="embeddings/Microsoft_Visio_Drawing9.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5DD1D75-AC0E-4E17-98B2-73B25ACF988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97</TotalTime>
  <Pages>1</Pages>
  <Words>858</Words>
  <Characters>4895</Characters>
  <Application>Microsoft Office Word</Application>
  <DocSecurity>0</DocSecurity>
  <Lines>40</Lines>
  <Paragraphs>1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74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Knott, Danny B (Madisonville)</dc:creator>
  <cp:lastModifiedBy>Knott, Danny B (Madisonville)</cp:lastModifiedBy>
  <cp:revision>43</cp:revision>
  <cp:lastPrinted>2018-05-26T17:49:00Z</cp:lastPrinted>
  <dcterms:created xsi:type="dcterms:W3CDTF">2018-06-01T20:44:00Z</dcterms:created>
  <dcterms:modified xsi:type="dcterms:W3CDTF">2020-10-13T15:43:00Z</dcterms:modified>
</cp:coreProperties>
</file>